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11274" w:rsidRDefault="00311274" w:rsidP="00311274">
      <w:pPr>
        <w:pStyle w:val="Heading1"/>
        <w:rPr>
          <w:rFonts w:eastAsia="Times New Roman"/>
          <w:shd w:val="clear" w:color="auto" w:fill="FFFFFF"/>
        </w:rPr>
      </w:pPr>
      <w:r>
        <w:rPr>
          <w:rFonts w:eastAsia="Times New Roman"/>
          <w:shd w:val="clear" w:color="auto" w:fill="FFFFFF"/>
        </w:rPr>
        <w:t>Page Rank Algorithm</w:t>
      </w:r>
    </w:p>
    <w:p w:rsidR="00311274" w:rsidRDefault="00311274" w:rsidP="009F601D">
      <w:pPr>
        <w:spacing w:after="0" w:line="240" w:lineRule="auto"/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</w:pPr>
    </w:p>
    <w:p w:rsidR="00122E4C" w:rsidRDefault="00122E4C" w:rsidP="009F601D">
      <w:pPr>
        <w:spacing w:after="0" w:line="240" w:lineRule="auto"/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</w:pPr>
    </w:p>
    <w:p w:rsidR="009F601D" w:rsidRDefault="003465FE" w:rsidP="009F601D">
      <w:pPr>
        <w:spacing w:after="0" w:line="240" w:lineRule="auto"/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</w:rPr>
      </w:pPr>
      <w:r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Suppose the number of webpages is n. First, 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we initialize </w:t>
      </w:r>
      <w:r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the page rank of all w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ebpages </w:t>
      </w:r>
      <w:r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with 1/n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.</w:t>
      </w:r>
      <w:r w:rsid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</w:t>
      </w:r>
      <w:r w:rsidR="00122E4C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Then step by </w:t>
      </w:r>
      <w:r w:rsidR="00990FF2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s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tep we calculate Page Rank for each Webpage one after the other.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</w:rPr>
        <w:br/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</w:rPr>
        <w:br/>
      </w:r>
      <w:r w:rsidR="00122E4C" w:rsidRPr="00122E4C"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</w:rPr>
        <w:t>Example</w:t>
      </w:r>
      <w:bookmarkStart w:id="0" w:name="_GoBack"/>
      <w:bookmarkEnd w:id="0"/>
    </w:p>
    <w:p w:rsidR="0016736B" w:rsidRDefault="0016736B" w:rsidP="009F601D">
      <w:pPr>
        <w:spacing w:after="0" w:line="240" w:lineRule="auto"/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</w:rPr>
      </w:pPr>
    </w:p>
    <w:p w:rsidR="0016736B" w:rsidRDefault="0016736B" w:rsidP="009F601D">
      <w:pPr>
        <w:spacing w:after="0" w:line="240" w:lineRule="auto"/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</w:rPr>
      </w:pPr>
    </w:p>
    <w:p w:rsidR="0016736B" w:rsidRPr="009F601D" w:rsidRDefault="0016736B" w:rsidP="009F601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object w:dxaOrig="6204" w:dyaOrig="56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55pt;height:283.4pt" o:ole="">
            <v:imagedata r:id="rId5" o:title=""/>
          </v:shape>
          <o:OLEObject Type="Embed" ProgID="Visio.Drawing.11" ShapeID="_x0000_i1025" DrawAspect="Content" ObjectID="_1523602083" r:id="rId6"/>
        </w:object>
      </w:r>
    </w:p>
    <w:p w:rsidR="0016736B" w:rsidRDefault="0016736B" w:rsidP="009F601D">
      <w:pPr>
        <w:spacing w:after="0" w:line="240" w:lineRule="auto"/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</w:pPr>
    </w:p>
    <w:p w:rsidR="009F601D" w:rsidRPr="009F601D" w:rsidRDefault="009F601D" w:rsidP="009F601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There are 5 W</w:t>
      </w:r>
      <w:r w:rsidR="00A45C02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eb pages represented by Nodes </w:t>
      </w:r>
      <w:r w:rsidR="00703E94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A, B</w:t>
      </w:r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,</w:t>
      </w:r>
      <w:r w:rsidR="00703E94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C, D and E</w:t>
      </w:r>
      <w:r w:rsidR="00A45C02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. </w:t>
      </w:r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The hyperlink from each webpage to the other is represented by the arrow head. </w:t>
      </w:r>
      <w:r w:rsidRPr="009F601D">
        <w:rPr>
          <w:rFonts w:ascii="Helvetica" w:eastAsia="Times New Roman" w:hAnsi="Helvetica" w:cs="Helvetica"/>
          <w:color w:val="414A51"/>
          <w:sz w:val="25"/>
          <w:szCs w:val="25"/>
        </w:rPr>
        <w:br/>
      </w:r>
    </w:p>
    <w:p w:rsidR="009F601D" w:rsidRPr="009F601D" w:rsidRDefault="009F601D" w:rsidP="009F601D">
      <w:pPr>
        <w:shd w:val="clear" w:color="auto" w:fill="FFFFFF"/>
        <w:spacing w:after="0" w:line="403" w:lineRule="atLeast"/>
        <w:jc w:val="center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  <w:r>
        <w:rPr>
          <w:rFonts w:ascii="inherit" w:eastAsia="Times New Roman" w:hAnsi="inherit" w:cs="Helvetica"/>
          <w:noProof/>
          <w:color w:val="02AACE"/>
          <w:sz w:val="25"/>
          <w:szCs w:val="25"/>
          <w:bdr w:val="none" w:sz="0" w:space="0" w:color="auto" w:frame="1"/>
        </w:rPr>
        <w:drawing>
          <wp:inline distT="0" distB="0" distL="0" distR="0">
            <wp:extent cx="4999990" cy="1582420"/>
            <wp:effectExtent l="0" t="0" r="0" b="0"/>
            <wp:docPr id="1" name="Picture 1" descr="Java Program to Implement Google PageRank Algorithm ">
              <a:hlinkClick xmlns:a="http://schemas.openxmlformats.org/drawingml/2006/main" r:id="rId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Java Program to Implement Google PageRank Algorithm ">
                      <a:hlinkClick r:id="rId7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9990" cy="1582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2E4C" w:rsidRDefault="00A45C02" w:rsidP="009F601D">
      <w:pPr>
        <w:spacing w:after="0" w:line="240" w:lineRule="auto"/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</w:pPr>
      <w:r w:rsidRPr="00A45C02">
        <w:rPr>
          <w:rFonts w:ascii="Helvetica" w:eastAsia="Times New Roman" w:hAnsi="Helvetica" w:cs="Helvetica"/>
          <w:b/>
          <w:i/>
          <w:color w:val="414A51"/>
          <w:sz w:val="25"/>
          <w:szCs w:val="25"/>
        </w:rPr>
        <w:lastRenderedPageBreak/>
        <w:t>Initialization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</w:rPr>
        <w:br/>
      </w:r>
      <w:proofErr w:type="gramStart"/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At</w:t>
      </w:r>
      <w:proofErr w:type="gramEnd"/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0th Step we have all Webpages PageRa</w:t>
      </w:r>
      <w:r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nk values 0.2 that is 1/5 (1/n)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. </w:t>
      </w:r>
    </w:p>
    <w:p w:rsidR="00122E4C" w:rsidRDefault="00122E4C" w:rsidP="009F601D">
      <w:pPr>
        <w:spacing w:after="0" w:line="240" w:lineRule="auto"/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</w:pPr>
    </w:p>
    <w:p w:rsidR="00A45C02" w:rsidRDefault="00A45C02" w:rsidP="009F601D">
      <w:pPr>
        <w:spacing w:after="0" w:line="240" w:lineRule="auto"/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</w:pPr>
    </w:p>
    <w:p w:rsidR="00A45C02" w:rsidRPr="00A45C02" w:rsidRDefault="00A45C02" w:rsidP="009F601D">
      <w:pPr>
        <w:spacing w:after="0" w:line="240" w:lineRule="auto"/>
        <w:rPr>
          <w:rFonts w:ascii="Helvetica" w:eastAsia="Times New Roman" w:hAnsi="Helvetica" w:cs="Helvetica"/>
          <w:b/>
          <w:i/>
          <w:color w:val="414A51"/>
          <w:sz w:val="25"/>
          <w:szCs w:val="25"/>
          <w:shd w:val="clear" w:color="auto" w:fill="FFFFFF"/>
        </w:rPr>
      </w:pPr>
      <w:r w:rsidRPr="00A45C02">
        <w:rPr>
          <w:rFonts w:ascii="Helvetica" w:eastAsia="Times New Roman" w:hAnsi="Helvetica" w:cs="Helvetica"/>
          <w:b/>
          <w:i/>
          <w:color w:val="414A51"/>
          <w:sz w:val="25"/>
          <w:szCs w:val="25"/>
          <w:shd w:val="clear" w:color="auto" w:fill="FFFFFF"/>
        </w:rPr>
        <w:t>Iteration step 1.</w:t>
      </w:r>
    </w:p>
    <w:p w:rsidR="00122E4C" w:rsidRDefault="00122E4C" w:rsidP="009F601D">
      <w:pPr>
        <w:spacing w:after="0" w:line="240" w:lineRule="auto"/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</w:pPr>
      <w:r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To get PageRank of Webpage A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,</w:t>
      </w:r>
      <w:r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consider all</w:t>
      </w:r>
      <w:r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the incoming links to A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.</w:t>
      </w:r>
      <w:r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So we have half the Page Rank of D</w:t>
      </w:r>
      <w:r w:rsidR="00A45C02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(since D has two out links, </w:t>
      </w:r>
      <w:proofErr w:type="gramStart"/>
      <w:r w:rsidR="00A45C02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A</w:t>
      </w:r>
      <w:proofErr w:type="gramEnd"/>
      <w:r w:rsidR="00A45C02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get 1/2 of D’s page rank) 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and</w:t>
      </w:r>
      <w:r w:rsidR="00A45C02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f</w:t>
      </w:r>
      <w:r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ull </w:t>
      </w:r>
      <w:r w:rsidR="00A45C02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Page </w:t>
      </w:r>
      <w:r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Rank of E</w:t>
      </w:r>
      <w:r w:rsidR="00A45C02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(since E has one out link, A get 1/1 of E’s page rank)</w:t>
      </w:r>
      <w:r w:rsidR="009F601D"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. So it will be (1/5)*(1/2) + (1/5)*(1/1) which is (3/10) or 0.3 the Page Rank of A. </w:t>
      </w:r>
    </w:p>
    <w:p w:rsidR="00122E4C" w:rsidRDefault="00122E4C" w:rsidP="009F601D">
      <w:pPr>
        <w:spacing w:after="0" w:line="240" w:lineRule="auto"/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</w:pPr>
    </w:p>
    <w:p w:rsidR="00122E4C" w:rsidRDefault="009F601D" w:rsidP="00122E4C">
      <w:pPr>
        <w:spacing w:after="0" w:line="240" w:lineRule="auto"/>
        <w:rPr>
          <w:rFonts w:ascii="Crete Round" w:eastAsia="Times New Roman" w:hAnsi="Crete Round" w:cs="Times New Roman"/>
          <w:color w:val="000000"/>
          <w:sz w:val="24"/>
          <w:szCs w:val="24"/>
        </w:rPr>
      </w:pPr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Simila</w:t>
      </w:r>
      <w:r w:rsidR="00122E4C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rly the Page Rank of B will be </w:t>
      </w:r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(1/5)*(1/2) which is (1/10) or 0.1 because A's PageRank value is </w:t>
      </w:r>
      <w:r w:rsidRPr="00A45C02"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</w:rPr>
        <w:t>1/5</w:t>
      </w:r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or </w:t>
      </w:r>
      <w:r w:rsidRPr="00A45C02"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</w:rPr>
        <w:t>0.2</w:t>
      </w:r>
      <w:r w:rsidR="00A45C02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from Step </w:t>
      </w:r>
      <w:proofErr w:type="gramStart"/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0 .</w:t>
      </w:r>
      <w:proofErr w:type="gramEnd"/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Even though we got 0.3 of A's PageRank in Step 1 we are considering 0.3 when we are Calculating Page Rank of B in Step 2.</w:t>
      </w:r>
      <w:r w:rsidRPr="009F601D">
        <w:rPr>
          <w:rFonts w:ascii="Helvetica" w:eastAsia="Times New Roman" w:hAnsi="Helvetica" w:cs="Helvetica"/>
          <w:color w:val="414A51"/>
          <w:sz w:val="25"/>
          <w:szCs w:val="25"/>
        </w:rPr>
        <w:br/>
      </w:r>
      <w:r w:rsidRPr="009F601D">
        <w:rPr>
          <w:rFonts w:ascii="Helvetica" w:eastAsia="Times New Roman" w:hAnsi="Helvetica" w:cs="Helvetica"/>
          <w:color w:val="414A51"/>
          <w:sz w:val="25"/>
          <w:szCs w:val="25"/>
        </w:rPr>
        <w:br/>
      </w:r>
      <w:r w:rsidR="00122E4C" w:rsidRPr="00A45C02"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</w:rPr>
        <w:t>W</w:t>
      </w:r>
      <w:r w:rsidRPr="00A45C02"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</w:rPr>
        <w:t>e consider (N-1</w:t>
      </w:r>
      <w:proofErr w:type="gramStart"/>
      <w:r w:rsidRPr="00A45C02"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</w:rPr>
        <w:t>)</w:t>
      </w:r>
      <w:proofErr w:type="spellStart"/>
      <w:r w:rsidRPr="00A45C02"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  <w:vertAlign w:val="superscript"/>
        </w:rPr>
        <w:t>th</w:t>
      </w:r>
      <w:proofErr w:type="spellEnd"/>
      <w:proofErr w:type="gramEnd"/>
      <w:r w:rsidRPr="00A45C02"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</w:rPr>
        <w:t xml:space="preserve"> step values when we are calculating the Page </w:t>
      </w:r>
      <w:r w:rsidR="00122E4C" w:rsidRPr="00A45C02">
        <w:rPr>
          <w:rFonts w:ascii="Helvetica" w:eastAsia="Times New Roman" w:hAnsi="Helvetica" w:cs="Helvetica"/>
          <w:b/>
          <w:color w:val="414A51"/>
          <w:sz w:val="25"/>
          <w:szCs w:val="25"/>
          <w:shd w:val="clear" w:color="auto" w:fill="FFFFFF"/>
        </w:rPr>
        <w:t>Rank values for Nth Step.</w:t>
      </w:r>
      <w:r w:rsidRPr="009F601D">
        <w:rPr>
          <w:rFonts w:ascii="Helvetica" w:eastAsia="Times New Roman" w:hAnsi="Helvetica" w:cs="Helvetica"/>
          <w:color w:val="414A51"/>
          <w:sz w:val="25"/>
          <w:szCs w:val="25"/>
        </w:rPr>
        <w:br/>
      </w:r>
      <w:r w:rsidRPr="009F601D">
        <w:rPr>
          <w:rFonts w:ascii="Helvetica" w:eastAsia="Times New Roman" w:hAnsi="Helvetica" w:cs="Helvetica"/>
          <w:color w:val="414A51"/>
          <w:sz w:val="25"/>
          <w:szCs w:val="25"/>
        </w:rPr>
        <w:br/>
      </w:r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In </w:t>
      </w:r>
      <w:r w:rsidR="003465FE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a s</w:t>
      </w:r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imilar way we calculate all the Page</w:t>
      </w:r>
      <w:r w:rsidR="003465FE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 Rank Values and Sort them to get the most important w</w:t>
      </w:r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 xml:space="preserve">ebpage to be </w:t>
      </w:r>
      <w:r w:rsidR="00122E4C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displayed in the Search Results</w:t>
      </w:r>
      <w:r w:rsidRPr="009F601D">
        <w:rPr>
          <w:rFonts w:ascii="Helvetica" w:eastAsia="Times New Roman" w:hAnsi="Helvetica" w:cs="Helvetica"/>
          <w:color w:val="414A51"/>
          <w:sz w:val="25"/>
          <w:szCs w:val="25"/>
          <w:shd w:val="clear" w:color="auto" w:fill="FFFFFF"/>
        </w:rPr>
        <w:t>.</w:t>
      </w:r>
      <w:r w:rsidRPr="009F601D">
        <w:rPr>
          <w:rFonts w:ascii="Helvetica" w:eastAsia="Times New Roman" w:hAnsi="Helvetica" w:cs="Helvetica"/>
          <w:color w:val="414A51"/>
          <w:sz w:val="25"/>
          <w:szCs w:val="25"/>
        </w:rPr>
        <w:br/>
      </w:r>
    </w:p>
    <w:p w:rsidR="009F601D" w:rsidRDefault="009F601D" w:rsidP="00122E4C">
      <w:pPr>
        <w:spacing w:after="0" w:line="240" w:lineRule="auto"/>
        <w:rPr>
          <w:rFonts w:ascii="Crete Round" w:eastAsia="Times New Roman" w:hAnsi="Crete Round" w:cs="Times New Roman"/>
          <w:color w:val="000000"/>
          <w:sz w:val="24"/>
          <w:szCs w:val="24"/>
        </w:rPr>
      </w:pPr>
      <w:r>
        <w:rPr>
          <w:rFonts w:ascii="Crete Round" w:eastAsia="Times New Roman" w:hAnsi="Crete Round" w:cs="Times New Roman"/>
          <w:color w:val="000000"/>
          <w:sz w:val="24"/>
          <w:szCs w:val="24"/>
        </w:rPr>
        <w:t>J</w:t>
      </w:r>
      <w:r w:rsidRPr="009F601D">
        <w:rPr>
          <w:rFonts w:ascii="Crete Round" w:eastAsia="Times New Roman" w:hAnsi="Crete Round" w:cs="Times New Roman"/>
          <w:color w:val="000000"/>
          <w:sz w:val="24"/>
          <w:szCs w:val="24"/>
        </w:rPr>
        <w:t xml:space="preserve">ava Code for Page Rank </w:t>
      </w:r>
      <w:proofErr w:type="gramStart"/>
      <w:r w:rsidRPr="009F601D">
        <w:rPr>
          <w:rFonts w:ascii="Crete Round" w:eastAsia="Times New Roman" w:hAnsi="Crete Round" w:cs="Times New Roman"/>
          <w:color w:val="000000"/>
          <w:sz w:val="24"/>
          <w:szCs w:val="24"/>
        </w:rPr>
        <w:t>Algorithm :</w:t>
      </w:r>
      <w:proofErr w:type="gramEnd"/>
    </w:p>
    <w:p w:rsidR="00122E4C" w:rsidRPr="009F601D" w:rsidRDefault="00122E4C" w:rsidP="00122E4C">
      <w:pPr>
        <w:spacing w:after="0" w:line="240" w:lineRule="auto"/>
        <w:rPr>
          <w:rFonts w:ascii="Crete Round" w:eastAsia="Times New Roman" w:hAnsi="Crete Round" w:cs="Times New Roman"/>
          <w:color w:val="000000"/>
          <w:sz w:val="24"/>
          <w:szCs w:val="24"/>
        </w:rPr>
      </w:pPr>
    </w:p>
    <w:p w:rsidR="00122E4C" w:rsidRDefault="00122E4C" w:rsidP="00122E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packag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edu.mum.prem.pagerank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122E4C" w:rsidRDefault="00122E4C" w:rsidP="00122E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mport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java.io.*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mport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java.util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.*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class PageRank 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n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numberOfiteratio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boolea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normalize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double d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double edge[][]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double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]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double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next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]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PageRank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n,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numberOfiteratio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,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normalize, double d ) 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uper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his.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n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his.numberOfiteratio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numberOfiteratio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his.normalize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(normalize == 1)? </w:t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rue :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false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his.d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d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his.edge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new double[n</w:t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[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n]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his.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new double[n]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his.next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new double[n]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void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etData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Scanner in)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lastRenderedPageBreak/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doubl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temp = 0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doubl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sum = 0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out</w:t>
      </w:r>
      <w:proofErr w:type="spellEnd"/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.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intl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("Enter the Adjacency Matrix with 1-&gt;Link &amp; 0-&gt;NO Link Between two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WebPages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:"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++)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um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j = 0; j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j++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) 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emp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(double)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.next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edge[</w:t>
      </w:r>
      <w:proofErr w:type="spellStart"/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[j] = temp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temp != 0) sum++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sum != 0)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j = 0; j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j++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) 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edge[</w:t>
      </w:r>
      <w:proofErr w:type="spellStart"/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[j] = edge[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[j] / sum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out.printl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"The Modified Adjacency Matrix: \n"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++)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j = 0; j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j++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) 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out.pr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edge[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[j] + "\t"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out.printl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doubl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i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1.0 / n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out.printf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" n value:" + n + "\t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i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value :" +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i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+ "\n"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++)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his.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] =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i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out.printf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"\n Initial PageRank Values , 0th Step \n"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++)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out.printf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" Page Rank of " +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+ " is :\t"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 xml:space="preserve">+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his.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 + "\n"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void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computeNext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iteration) 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doubl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temp = 0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++)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emp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j = 0; j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j++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)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edge[j][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] != 0) 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emp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temp +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j] * edge[j][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next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 = temp;</w:t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++)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] =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next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next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 = 0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normalize)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lastRenderedPageBreak/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emp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++)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emp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+=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++)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] =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 / temp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++)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] = (1 - d) + d *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out.printf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"\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n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Values, " + iteration + "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h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Step \n"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&lt; n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++)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out.printf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" Page Rank of " +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+ " is :\t"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 xml:space="preserve">+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this.prev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] + "\n"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out.printl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void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compute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)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(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= 0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&lt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numberOfiteratio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;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++ )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computeNext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spellStart"/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static void main(String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args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[]) {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 xml:space="preserve">Scanner in = new </w:t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canner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in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System.out.println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"Enter: Number of</w:t>
      </w:r>
      <w:r w:rsidR="004404BA">
        <w:rPr>
          <w:rFonts w:ascii="Consolas" w:hAnsi="Consolas" w:cs="Consolas"/>
          <w:b/>
          <w:bCs/>
          <w:color w:val="7F0055"/>
          <w:sz w:val="20"/>
          <w:szCs w:val="20"/>
        </w:rPr>
        <w:t xml:space="preserve">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WebPages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, number of iterations, normalize, damping factor"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nodes =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.next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iterations =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.next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normalize =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.nextInt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double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 xml:space="preserve"> d = </w:t>
      </w:r>
      <w:proofErr w:type="spell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.nextDouble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 xml:space="preserve">PageRank p = new </w:t>
      </w:r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ageRank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nodes, iterations, normalize, d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.setData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in.close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</w:r>
      <w:proofErr w:type="spellStart"/>
      <w:proofErr w:type="gramStart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p.computePageRank</w:t>
      </w:r>
      <w:proofErr w:type="spell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(</w:t>
      </w:r>
      <w:proofErr w:type="gramEnd"/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);</w:t>
      </w: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</w:p>
    <w:p w:rsidR="003465FE" w:rsidRP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ab/>
        <w:t>}</w:t>
      </w:r>
    </w:p>
    <w:p w:rsid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  <w:r w:rsidRPr="003465FE">
        <w:rPr>
          <w:rFonts w:ascii="Consolas" w:hAnsi="Consolas" w:cs="Consolas"/>
          <w:b/>
          <w:bCs/>
          <w:color w:val="7F0055"/>
          <w:sz w:val="20"/>
          <w:szCs w:val="20"/>
        </w:rPr>
        <w:t>}</w:t>
      </w:r>
    </w:p>
    <w:p w:rsidR="003465FE" w:rsidRDefault="003465FE" w:rsidP="003465FE">
      <w:pPr>
        <w:shd w:val="clear" w:color="auto" w:fill="FFFFFF"/>
        <w:spacing w:after="0" w:line="240" w:lineRule="auto"/>
        <w:textAlignment w:val="baseline"/>
        <w:rPr>
          <w:rFonts w:ascii="Consolas" w:hAnsi="Consolas" w:cs="Consolas"/>
          <w:b/>
          <w:bCs/>
          <w:color w:val="7F0055"/>
          <w:sz w:val="20"/>
          <w:szCs w:val="20"/>
        </w:rPr>
      </w:pPr>
    </w:p>
    <w:p w:rsidR="004404BA" w:rsidRDefault="004404BA" w:rsidP="003465FE">
      <w:pPr>
        <w:autoSpaceDE w:val="0"/>
        <w:autoSpaceDN w:val="0"/>
        <w:adjustRightInd w:val="0"/>
        <w:spacing w:after="0" w:line="240" w:lineRule="auto"/>
        <w:rPr>
          <w:rFonts w:ascii="Helvetica" w:eastAsia="Times New Roman" w:hAnsi="Helvetica" w:cs="Helvetica"/>
          <w:color w:val="414A51"/>
          <w:sz w:val="25"/>
          <w:szCs w:val="25"/>
        </w:rPr>
      </w:pPr>
    </w:p>
    <w:p w:rsidR="004404BA" w:rsidRDefault="004404BA" w:rsidP="003465FE">
      <w:pPr>
        <w:autoSpaceDE w:val="0"/>
        <w:autoSpaceDN w:val="0"/>
        <w:adjustRightInd w:val="0"/>
        <w:spacing w:after="0" w:line="240" w:lineRule="auto"/>
        <w:rPr>
          <w:rFonts w:ascii="Helvetica" w:eastAsia="Times New Roman" w:hAnsi="Helvetica" w:cs="Helvetica"/>
          <w:color w:val="414A51"/>
          <w:sz w:val="25"/>
          <w:szCs w:val="25"/>
        </w:rPr>
      </w:pPr>
      <w:r>
        <w:rPr>
          <w:rFonts w:ascii="Helvetica" w:eastAsia="Times New Roman" w:hAnsi="Helvetica" w:cs="Helvetica"/>
          <w:color w:val="414A51"/>
          <w:sz w:val="25"/>
          <w:szCs w:val="25"/>
        </w:rPr>
        <w:t>Sample Run (above graph)</w:t>
      </w:r>
    </w:p>
    <w:p w:rsidR="004404BA" w:rsidRDefault="004404BA" w:rsidP="003465FE">
      <w:pPr>
        <w:autoSpaceDE w:val="0"/>
        <w:autoSpaceDN w:val="0"/>
        <w:adjustRightInd w:val="0"/>
        <w:spacing w:after="0" w:line="240" w:lineRule="auto"/>
        <w:rPr>
          <w:rFonts w:ascii="Helvetica" w:eastAsia="Times New Roman" w:hAnsi="Helvetica" w:cs="Helvetica"/>
          <w:color w:val="414A51"/>
          <w:sz w:val="25"/>
          <w:szCs w:val="25"/>
        </w:rPr>
      </w:pP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Enter: Number of</w:t>
      </w:r>
      <w:r w:rsidR="004404BA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WebPages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, number of iterations,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normalize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, damping factor</w:t>
      </w:r>
    </w:p>
    <w:p w:rsidR="003465FE" w:rsidRDefault="004404BA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C87D"/>
          <w:sz w:val="20"/>
          <w:szCs w:val="20"/>
        </w:rPr>
        <w:t>5 5</w:t>
      </w:r>
      <w:r w:rsidR="003465FE">
        <w:rPr>
          <w:rFonts w:ascii="Consolas" w:hAnsi="Consolas" w:cs="Consolas"/>
          <w:color w:val="00C87D"/>
          <w:sz w:val="20"/>
          <w:szCs w:val="20"/>
        </w:rPr>
        <w:t>0</w:t>
      </w:r>
      <w:r>
        <w:rPr>
          <w:rFonts w:ascii="Consolas" w:hAnsi="Consolas" w:cs="Consolas"/>
          <w:sz w:val="20"/>
          <w:szCs w:val="20"/>
        </w:rPr>
        <w:t xml:space="preserve"> </w:t>
      </w:r>
      <w:r w:rsidR="003465FE">
        <w:rPr>
          <w:rFonts w:ascii="Consolas" w:hAnsi="Consolas" w:cs="Consolas"/>
          <w:color w:val="00C87D"/>
          <w:sz w:val="20"/>
          <w:szCs w:val="20"/>
        </w:rPr>
        <w:t>1 .85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Enter the Adjacency Matrix with 1-&gt;Link &amp; 0-&gt;NO Link Between two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WebPages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C87D"/>
          <w:sz w:val="20"/>
          <w:szCs w:val="20"/>
        </w:rPr>
        <w:t xml:space="preserve">0 1 1 0 0 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C87D"/>
          <w:sz w:val="20"/>
          <w:szCs w:val="20"/>
        </w:rPr>
        <w:t>0 0 0 1 1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C87D"/>
          <w:sz w:val="20"/>
          <w:szCs w:val="20"/>
        </w:rPr>
        <w:t>0 0 0 0 0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C87D"/>
          <w:sz w:val="20"/>
          <w:szCs w:val="20"/>
        </w:rPr>
        <w:t>1 0 0 0 1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C87D"/>
          <w:sz w:val="20"/>
          <w:szCs w:val="20"/>
        </w:rPr>
        <w:t>1 0 0 0 0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 xml:space="preserve">The Modified Adjacency Matrix: 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0.0</w:t>
      </w:r>
      <w:r>
        <w:rPr>
          <w:rFonts w:ascii="Consolas" w:hAnsi="Consolas" w:cs="Consolas"/>
          <w:color w:val="000000"/>
          <w:sz w:val="20"/>
          <w:szCs w:val="20"/>
        </w:rPr>
        <w:tab/>
        <w:t>0.5</w:t>
      </w:r>
      <w:r>
        <w:rPr>
          <w:rFonts w:ascii="Consolas" w:hAnsi="Consolas" w:cs="Consolas"/>
          <w:color w:val="000000"/>
          <w:sz w:val="20"/>
          <w:szCs w:val="20"/>
        </w:rPr>
        <w:tab/>
        <w:t>0.5</w:t>
      </w:r>
      <w:r>
        <w:rPr>
          <w:rFonts w:ascii="Consolas" w:hAnsi="Consolas" w:cs="Consolas"/>
          <w:color w:val="00000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0.0</w:t>
      </w:r>
      <w:r>
        <w:rPr>
          <w:rFonts w:ascii="Consolas" w:hAnsi="Consolas" w:cs="Consolas"/>
          <w:color w:val="00000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  <w:t>0.5</w:t>
      </w:r>
      <w:r>
        <w:rPr>
          <w:rFonts w:ascii="Consolas" w:hAnsi="Consolas" w:cs="Consolas"/>
          <w:color w:val="000000"/>
          <w:sz w:val="20"/>
          <w:szCs w:val="20"/>
        </w:rPr>
        <w:tab/>
        <w:t>0.5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0.0</w:t>
      </w:r>
      <w:r>
        <w:rPr>
          <w:rFonts w:ascii="Consolas" w:hAnsi="Consolas" w:cs="Consolas"/>
          <w:color w:val="00000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0.5</w:t>
      </w:r>
      <w:r>
        <w:rPr>
          <w:rFonts w:ascii="Consolas" w:hAnsi="Consolas" w:cs="Consolas"/>
          <w:color w:val="00000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  <w:t>0.5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1.0</w:t>
      </w:r>
      <w:r>
        <w:rPr>
          <w:rFonts w:ascii="Consolas" w:hAnsi="Consolas" w:cs="Consolas"/>
          <w:color w:val="00000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  <w:t>0.0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n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value:5</w:t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ini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value :0.2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Initial PageRank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Values ,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0th Step 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0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1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2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3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4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ageRank Values, 0th Step 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0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46875000000000006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1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5625000000000003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2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5625000000000003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3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5625000000000003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4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36250000000000004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ageRank Values, 1th Step 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0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46034883720930236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1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9825581395348844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2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9825581395348844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3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31046511627907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4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31209302325581395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ageRank Values, 2th Step 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0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42922063421170165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1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3002970075926753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2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3002970075926753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3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4737606074140245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4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32280928986154533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ageRank Values, 3th Step 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0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44200726967201426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1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9035419677082924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2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9035419677082924</w:t>
      </w:r>
    </w:p>
    <w:p w:rsid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3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4819645640000898</w:t>
      </w:r>
    </w:p>
    <w:p w:rsidR="00311274" w:rsidRPr="003465FE" w:rsidRDefault="003465FE" w:rsidP="003465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 xml:space="preserve">Page Rank of 4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3290878803863184</w:t>
      </w:r>
    </w:p>
    <w:p w:rsidR="00311274" w:rsidRDefault="003465FE" w:rsidP="00311274">
      <w:pPr>
        <w:shd w:val="clear" w:color="auto" w:fill="FFFFFF"/>
        <w:spacing w:after="0" w:line="403" w:lineRule="atLeast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  <w:r>
        <w:rPr>
          <w:rFonts w:ascii="Helvetica" w:eastAsia="Times New Roman" w:hAnsi="Helvetica" w:cs="Helvetica"/>
          <w:color w:val="414A51"/>
          <w:sz w:val="25"/>
          <w:szCs w:val="25"/>
        </w:rPr>
        <w:t>--------------------------------------------------------------</w:t>
      </w: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ageRank Values, 48th Step </w:t>
      </w: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0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441644011872917</w:t>
      </w: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1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9368571757266254</w:t>
      </w: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2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9368571757266254</w:t>
      </w: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3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4554854574234086</w:t>
      </w: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4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3254360072394172</w:t>
      </w: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PageRank Values, 49th Step </w:t>
      </w: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0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441644011872917</w:t>
      </w: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1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9368571757266254</w:t>
      </w: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2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9368571757266254</w:t>
      </w:r>
    </w:p>
    <w:p w:rsid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Page Rank of 3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24554854574234086</w:t>
      </w:r>
    </w:p>
    <w:p w:rsidR="003465FE" w:rsidRPr="00A77D02" w:rsidRDefault="00A77D02" w:rsidP="00A77D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 xml:space="preserve">Page Rank of 4 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is :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ab/>
        <w:t>0.3254360072394172</w:t>
      </w:r>
    </w:p>
    <w:p w:rsidR="004404BA" w:rsidRDefault="004404BA" w:rsidP="00311274">
      <w:pPr>
        <w:shd w:val="clear" w:color="auto" w:fill="FFFFFF"/>
        <w:spacing w:after="0" w:line="403" w:lineRule="atLeast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</w:p>
    <w:p w:rsidR="00311274" w:rsidRPr="00311274" w:rsidRDefault="004404BA" w:rsidP="00311274">
      <w:pPr>
        <w:shd w:val="clear" w:color="auto" w:fill="FFFFFF"/>
        <w:spacing w:after="0" w:line="403" w:lineRule="atLeast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  <w:r>
        <w:rPr>
          <w:rFonts w:ascii="Helvetica" w:eastAsia="Times New Roman" w:hAnsi="Helvetica" w:cs="Helvetica"/>
          <w:color w:val="414A51"/>
          <w:sz w:val="25"/>
          <w:szCs w:val="25"/>
        </w:rPr>
        <w:t>So from the above values</w:t>
      </w:r>
      <w:r w:rsidR="00311274" w:rsidRPr="00311274">
        <w:rPr>
          <w:rFonts w:ascii="Helvetica" w:eastAsia="Times New Roman" w:hAnsi="Helvetica" w:cs="Helvetica"/>
          <w:color w:val="414A51"/>
          <w:sz w:val="25"/>
          <w:szCs w:val="25"/>
        </w:rPr>
        <w:t>, We have Web</w:t>
      </w:r>
      <w:r w:rsidR="00A77D02">
        <w:rPr>
          <w:rFonts w:ascii="Helvetica" w:eastAsia="Times New Roman" w:hAnsi="Helvetica" w:cs="Helvetica"/>
          <w:color w:val="414A51"/>
          <w:sz w:val="25"/>
          <w:szCs w:val="25"/>
        </w:rPr>
        <w:t xml:space="preserve">page A is most important Page  followed by Webpage E. </w:t>
      </w:r>
      <w:r w:rsidR="00311274" w:rsidRPr="00311274">
        <w:rPr>
          <w:rFonts w:ascii="Helvetica" w:eastAsia="Times New Roman" w:hAnsi="Helvetica" w:cs="Helvetica"/>
          <w:color w:val="414A51"/>
          <w:sz w:val="25"/>
          <w:szCs w:val="25"/>
        </w:rPr>
        <w:t>Webpage B and C have equal importance and Webpage D is</w:t>
      </w:r>
      <w:r w:rsidR="00A77D02">
        <w:rPr>
          <w:rFonts w:ascii="Helvetica" w:eastAsia="Times New Roman" w:hAnsi="Helvetica" w:cs="Helvetica"/>
          <w:color w:val="414A51"/>
          <w:sz w:val="25"/>
          <w:szCs w:val="25"/>
        </w:rPr>
        <w:t xml:space="preserve"> </w:t>
      </w:r>
      <w:r>
        <w:rPr>
          <w:rFonts w:ascii="Helvetica" w:eastAsia="Times New Roman" w:hAnsi="Helvetica" w:cs="Helvetica"/>
          <w:color w:val="414A51"/>
          <w:sz w:val="25"/>
          <w:szCs w:val="25"/>
        </w:rPr>
        <w:t xml:space="preserve">the </w:t>
      </w:r>
      <w:r w:rsidR="00A77D02">
        <w:rPr>
          <w:rFonts w:ascii="Helvetica" w:eastAsia="Times New Roman" w:hAnsi="Helvetica" w:cs="Helvetica"/>
          <w:color w:val="414A51"/>
          <w:sz w:val="25"/>
          <w:szCs w:val="25"/>
        </w:rPr>
        <w:t>least important</w:t>
      </w:r>
      <w:r w:rsidR="00311274" w:rsidRPr="00311274">
        <w:rPr>
          <w:rFonts w:ascii="Helvetica" w:eastAsia="Times New Roman" w:hAnsi="Helvetica" w:cs="Helvetica"/>
          <w:color w:val="414A51"/>
          <w:sz w:val="25"/>
          <w:szCs w:val="25"/>
        </w:rPr>
        <w:t>.</w:t>
      </w:r>
      <w:r w:rsidR="00A77D02">
        <w:rPr>
          <w:rFonts w:ascii="Helvetica" w:eastAsia="Times New Roman" w:hAnsi="Helvetica" w:cs="Helvetica"/>
          <w:color w:val="414A51"/>
          <w:sz w:val="25"/>
          <w:szCs w:val="25"/>
        </w:rPr>
        <w:t xml:space="preserve"> </w:t>
      </w:r>
      <w:r w:rsidR="00311274" w:rsidRPr="00311274">
        <w:rPr>
          <w:rFonts w:ascii="Helvetica" w:eastAsia="Times New Roman" w:hAnsi="Helvetica" w:cs="Helvetica"/>
          <w:color w:val="414A51"/>
          <w:sz w:val="25"/>
          <w:szCs w:val="25"/>
        </w:rPr>
        <w:t>This helps to Rank</w:t>
      </w:r>
      <w:r w:rsidR="00A77D02">
        <w:rPr>
          <w:rFonts w:ascii="Helvetica" w:eastAsia="Times New Roman" w:hAnsi="Helvetica" w:cs="Helvetica"/>
          <w:color w:val="414A51"/>
          <w:sz w:val="25"/>
          <w:szCs w:val="25"/>
        </w:rPr>
        <w:t xml:space="preserve"> Webpages in the Search results</w:t>
      </w:r>
      <w:r w:rsidR="00311274" w:rsidRPr="00311274">
        <w:rPr>
          <w:rFonts w:ascii="Helvetica" w:eastAsia="Times New Roman" w:hAnsi="Helvetica" w:cs="Helvetica"/>
          <w:color w:val="414A51"/>
          <w:sz w:val="25"/>
          <w:szCs w:val="25"/>
        </w:rPr>
        <w:t>.</w:t>
      </w:r>
    </w:p>
    <w:p w:rsidR="00311274" w:rsidRDefault="00311274" w:rsidP="00311274">
      <w:pPr>
        <w:shd w:val="clear" w:color="auto" w:fill="FFFFFF"/>
        <w:spacing w:after="0" w:line="403" w:lineRule="atLeast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</w:p>
    <w:p w:rsidR="00A77D02" w:rsidRDefault="00A77D02" w:rsidP="00311274">
      <w:pPr>
        <w:shd w:val="clear" w:color="auto" w:fill="FFFFFF"/>
        <w:spacing w:after="0" w:line="403" w:lineRule="atLeast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  <w:r>
        <w:rPr>
          <w:rFonts w:ascii="Helvetica" w:eastAsia="Times New Roman" w:hAnsi="Helvetica" w:cs="Helvetica"/>
          <w:color w:val="414A51"/>
          <w:sz w:val="25"/>
          <w:szCs w:val="25"/>
        </w:rPr>
        <w:t>Note 1: If you choose to run normalize = 0, sum of all page ranks will not be 1 due to nodes such as c with no out links.</w:t>
      </w:r>
    </w:p>
    <w:p w:rsidR="00A77D02" w:rsidRDefault="00A77D02" w:rsidP="00311274">
      <w:pPr>
        <w:shd w:val="clear" w:color="auto" w:fill="FFFFFF"/>
        <w:spacing w:after="0" w:line="403" w:lineRule="atLeast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</w:p>
    <w:p w:rsidR="00A77D02" w:rsidRDefault="00A77D02" w:rsidP="00311274">
      <w:pPr>
        <w:shd w:val="clear" w:color="auto" w:fill="FFFFFF"/>
        <w:spacing w:after="0" w:line="403" w:lineRule="atLeast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  <w:r>
        <w:rPr>
          <w:rFonts w:ascii="Helvetica" w:eastAsia="Times New Roman" w:hAnsi="Helvetica" w:cs="Helvetica"/>
          <w:color w:val="414A51"/>
          <w:sz w:val="25"/>
          <w:szCs w:val="25"/>
        </w:rPr>
        <w:t>Note 2: if you choose to run  d = 1, no damping takes place.</w:t>
      </w:r>
    </w:p>
    <w:p w:rsidR="00A77D02" w:rsidRPr="00311274" w:rsidRDefault="00A77D02" w:rsidP="00311274">
      <w:pPr>
        <w:shd w:val="clear" w:color="auto" w:fill="FFFFFF"/>
        <w:spacing w:after="0" w:line="403" w:lineRule="atLeast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</w:p>
    <w:p w:rsidR="009F601D" w:rsidRPr="009F601D" w:rsidRDefault="009F601D" w:rsidP="00311274">
      <w:pPr>
        <w:shd w:val="clear" w:color="auto" w:fill="FFFFFF"/>
        <w:spacing w:after="0" w:line="240" w:lineRule="auto"/>
        <w:textAlignment w:val="baseline"/>
        <w:rPr>
          <w:rFonts w:ascii="Helvetica" w:eastAsia="Times New Roman" w:hAnsi="Helvetica" w:cs="Helvetica"/>
          <w:color w:val="414A51"/>
          <w:sz w:val="25"/>
          <w:szCs w:val="25"/>
        </w:rPr>
      </w:pPr>
    </w:p>
    <w:sectPr w:rsidR="009F601D" w:rsidRPr="009F601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rete Round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7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601D"/>
    <w:rsid w:val="00122E4C"/>
    <w:rsid w:val="0016736B"/>
    <w:rsid w:val="00311274"/>
    <w:rsid w:val="003465FE"/>
    <w:rsid w:val="004404BA"/>
    <w:rsid w:val="00640F60"/>
    <w:rsid w:val="00703E94"/>
    <w:rsid w:val="00990FF2"/>
    <w:rsid w:val="009A009F"/>
    <w:rsid w:val="009F3A11"/>
    <w:rsid w:val="009F601D"/>
    <w:rsid w:val="00A45C02"/>
    <w:rsid w:val="00A77D02"/>
    <w:rsid w:val="00B761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112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4">
    <w:name w:val="heading 4"/>
    <w:basedOn w:val="Normal"/>
    <w:link w:val="Heading4Char"/>
    <w:uiPriority w:val="9"/>
    <w:qFormat/>
    <w:rsid w:val="009F601D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uiPriority w:val="9"/>
    <w:rsid w:val="009F601D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apple-converted-space">
    <w:name w:val="apple-converted-space"/>
    <w:basedOn w:val="DefaultParagraphFont"/>
    <w:rsid w:val="009F601D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F601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F601D"/>
    <w:rPr>
      <w:rFonts w:ascii="Courier New" w:eastAsia="Times New Roman" w:hAnsi="Courier New" w:cs="Courier New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F601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F601D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3112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112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4">
    <w:name w:val="heading 4"/>
    <w:basedOn w:val="Normal"/>
    <w:link w:val="Heading4Char"/>
    <w:uiPriority w:val="9"/>
    <w:qFormat/>
    <w:rsid w:val="009F601D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uiPriority w:val="9"/>
    <w:rsid w:val="009F601D"/>
    <w:rPr>
      <w:rFonts w:ascii="Times New Roman" w:eastAsia="Times New Roman" w:hAnsi="Times New Roman" w:cs="Times New Roman"/>
      <w:b/>
      <w:bCs/>
      <w:sz w:val="24"/>
      <w:szCs w:val="24"/>
    </w:rPr>
  </w:style>
  <w:style w:type="character" w:customStyle="1" w:styleId="apple-converted-space">
    <w:name w:val="apple-converted-space"/>
    <w:basedOn w:val="DefaultParagraphFont"/>
    <w:rsid w:val="009F601D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F601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F601D"/>
    <w:rPr>
      <w:rFonts w:ascii="Courier New" w:eastAsia="Times New Roman" w:hAnsi="Courier New" w:cs="Courier New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F601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F601D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3112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3995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553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351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38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825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3872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566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192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419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867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52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097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41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645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04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5167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526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733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47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52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447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030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42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717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721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825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684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650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557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117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07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082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9558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191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402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5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82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969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8681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hyperlink" Target="http://4.bp.blogspot.com/-WmFLq19ed7c/Vm6Q0NR3i-I/AAAAAAAAAKk/q9jiaMr2Y-M/s1600/PageRank+Values.png" TargetMode="Externa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5</TotalTime>
  <Pages>6</Pages>
  <Words>1010</Words>
  <Characters>5762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67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1</dc:creator>
  <cp:lastModifiedBy>admin1</cp:lastModifiedBy>
  <cp:revision>9</cp:revision>
  <dcterms:created xsi:type="dcterms:W3CDTF">2016-05-01T01:07:00Z</dcterms:created>
  <dcterms:modified xsi:type="dcterms:W3CDTF">2016-05-01T15:02:00Z</dcterms:modified>
</cp:coreProperties>
</file>